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0CD3EC" w14:textId="77777777" w:rsidR="001F0576" w:rsidRDefault="001F0576">
      <w:bookmarkStart w:id="0" w:name="_GoBack"/>
      <w:bookmarkEnd w:id="0"/>
      <w:r>
        <w:t>Paul Garibay</w:t>
      </w:r>
    </w:p>
    <w:p w14:paraId="302ADC7A" w14:textId="77777777" w:rsidR="001F0576" w:rsidRDefault="001F0576">
      <w:r>
        <w:t>Project 1</w:t>
      </w:r>
    </w:p>
    <w:p w14:paraId="775902B1" w14:textId="77777777" w:rsidR="00B530F9" w:rsidRDefault="001F0576">
      <w:r>
        <w:t>CIS 566 – 001</w:t>
      </w:r>
    </w:p>
    <w:p w14:paraId="1BFA5170" w14:textId="77777777" w:rsidR="00851847" w:rsidRDefault="00851847"/>
    <w:p w14:paraId="2CC9405B" w14:textId="77777777" w:rsidR="001F0576" w:rsidRDefault="001F0576" w:rsidP="001F0576">
      <w:pPr>
        <w:jc w:val="center"/>
      </w:pPr>
      <w:r>
        <w:t>Class Diagram</w:t>
      </w:r>
    </w:p>
    <w:p w14:paraId="3FB6A6DE" w14:textId="77777777" w:rsidR="001F0576" w:rsidRDefault="001F0576" w:rsidP="001F0576">
      <w:pPr>
        <w:jc w:val="center"/>
      </w:pPr>
    </w:p>
    <w:p w14:paraId="5D2C7B3F" w14:textId="77777777" w:rsidR="001F0576" w:rsidRDefault="001F0576" w:rsidP="001F0576">
      <w:pPr>
        <w:jc w:val="center"/>
      </w:pPr>
    </w:p>
    <w:p w14:paraId="0E810F9C" w14:textId="77777777" w:rsidR="001F0576" w:rsidRDefault="001F0576" w:rsidP="001F0576">
      <w:pPr>
        <w:jc w:val="center"/>
      </w:pPr>
    </w:p>
    <w:p w14:paraId="0840807C" w14:textId="77777777" w:rsidR="001F0576" w:rsidRDefault="001F0576" w:rsidP="001F0576">
      <w:pPr>
        <w:jc w:val="center"/>
      </w:pPr>
      <w:r>
        <w:object w:dxaOrig="11566" w:dyaOrig="12016" w14:anchorId="45B59B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6.25pt" o:ole="">
            <v:imagedata r:id="rId6" o:title=""/>
          </v:shape>
          <o:OLEObject Type="Embed" ProgID="Visio.Drawing.15" ShapeID="_x0000_i1025" DrawAspect="Content" ObjectID="_1632394936" r:id="rId7"/>
        </w:object>
      </w:r>
    </w:p>
    <w:p w14:paraId="2D8DB9FD" w14:textId="77777777" w:rsidR="001F0576" w:rsidRDefault="001F0576" w:rsidP="001F0576">
      <w:pPr>
        <w:jc w:val="center"/>
      </w:pPr>
    </w:p>
    <w:p w14:paraId="3124E771" w14:textId="77777777" w:rsidR="001F0576" w:rsidRDefault="001F0576" w:rsidP="001F0576">
      <w:pPr>
        <w:jc w:val="center"/>
      </w:pPr>
    </w:p>
    <w:p w14:paraId="6FCFAD4B" w14:textId="77777777" w:rsidR="001F0576" w:rsidRDefault="001F0576" w:rsidP="001F0576">
      <w:pPr>
        <w:jc w:val="center"/>
      </w:pPr>
    </w:p>
    <w:p w14:paraId="0D380EE2" w14:textId="77777777" w:rsidR="001F0576" w:rsidRDefault="001F0576" w:rsidP="001F0576">
      <w:pPr>
        <w:jc w:val="center"/>
      </w:pPr>
    </w:p>
    <w:p w14:paraId="3A9FB8A9" w14:textId="77777777" w:rsidR="001F0576" w:rsidRDefault="001F0576" w:rsidP="001F0576">
      <w:pPr>
        <w:jc w:val="center"/>
      </w:pPr>
    </w:p>
    <w:p w14:paraId="1C7C0CF4" w14:textId="77777777" w:rsidR="001F0576" w:rsidRDefault="001F0576" w:rsidP="001F0576">
      <w:pPr>
        <w:jc w:val="center"/>
      </w:pPr>
    </w:p>
    <w:p w14:paraId="352A8FB9" w14:textId="77777777" w:rsidR="001F0576" w:rsidRDefault="001F0576" w:rsidP="001F0576">
      <w:pPr>
        <w:jc w:val="center"/>
      </w:pPr>
      <w:r>
        <w:object w:dxaOrig="11026" w:dyaOrig="7966" w14:anchorId="6308B268">
          <v:shape id="_x0000_i1026" type="#_x0000_t75" style="width:467.45pt;height:337.95pt" o:ole="">
            <v:imagedata r:id="rId8" o:title=""/>
          </v:shape>
          <o:OLEObject Type="Embed" ProgID="Visio.Drawing.15" ShapeID="_x0000_i1026" DrawAspect="Content" ObjectID="_1632394937" r:id="rId9"/>
        </w:object>
      </w:r>
    </w:p>
    <w:p w14:paraId="3CD87AA8" w14:textId="77777777" w:rsidR="001F0576" w:rsidRDefault="001F0576" w:rsidP="001F0576">
      <w:pPr>
        <w:jc w:val="center"/>
      </w:pPr>
    </w:p>
    <w:p w14:paraId="57E65FB0" w14:textId="77777777" w:rsidR="001F0576" w:rsidRDefault="001F0576" w:rsidP="001F0576">
      <w:pPr>
        <w:jc w:val="center"/>
      </w:pPr>
    </w:p>
    <w:p w14:paraId="3BF1C8EA" w14:textId="77777777" w:rsidR="001F0576" w:rsidRDefault="001F0576" w:rsidP="001F0576">
      <w:pPr>
        <w:jc w:val="center"/>
      </w:pPr>
      <w:r>
        <w:object w:dxaOrig="11551" w:dyaOrig="10201" w14:anchorId="5FB12455">
          <v:shape id="_x0000_i1027" type="#_x0000_t75" style="width:468pt;height:413.2pt" o:ole="">
            <v:imagedata r:id="rId10" o:title=""/>
          </v:shape>
          <o:OLEObject Type="Embed" ProgID="Visio.Drawing.15" ShapeID="_x0000_i1027" DrawAspect="Content" ObjectID="_1632394938" r:id="rId11"/>
        </w:object>
      </w:r>
    </w:p>
    <w:sectPr w:rsidR="001F0576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9874C3" w14:textId="77777777" w:rsidR="00425F58" w:rsidRDefault="00425F58" w:rsidP="00425F58">
      <w:r>
        <w:separator/>
      </w:r>
    </w:p>
  </w:endnote>
  <w:endnote w:type="continuationSeparator" w:id="0">
    <w:p w14:paraId="1D6C147C" w14:textId="77777777" w:rsidR="00425F58" w:rsidRDefault="00425F58" w:rsidP="00425F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9123983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04073F0" w14:textId="70C33CB4" w:rsidR="00425F58" w:rsidRDefault="00425F58" w:rsidP="00425F58">
        <w:pPr>
          <w:pStyle w:val="Footer"/>
          <w:jc w:val="center"/>
        </w:pPr>
        <w:r>
          <w:t xml:space="preserve">Page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91979">
          <w:rPr>
            <w:noProof/>
          </w:rPr>
          <w:t>1</w:t>
        </w:r>
        <w:r>
          <w:rPr>
            <w:noProof/>
          </w:rPr>
          <w:fldChar w:fldCharType="end"/>
        </w:r>
        <w:r>
          <w:rPr>
            <w:noProof/>
          </w:rPr>
          <w:t xml:space="preserve"> of </w:t>
        </w:r>
        <w:r>
          <w:rPr>
            <w:noProof/>
          </w:rPr>
          <w:fldChar w:fldCharType="begin"/>
        </w:r>
        <w:r>
          <w:rPr>
            <w:noProof/>
          </w:rPr>
          <w:instrText xml:space="preserve"> NUMPAGES  \# "0"  \* MERGEFORMAT </w:instrText>
        </w:r>
        <w:r>
          <w:rPr>
            <w:noProof/>
          </w:rPr>
          <w:fldChar w:fldCharType="separate"/>
        </w:r>
        <w:r w:rsidR="00091979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B4C82BC" w14:textId="77777777" w:rsidR="00425F58" w:rsidRDefault="00425F58" w:rsidP="00425F58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2863FC" w14:textId="77777777" w:rsidR="00425F58" w:rsidRDefault="00425F58" w:rsidP="00425F58">
      <w:r>
        <w:separator/>
      </w:r>
    </w:p>
  </w:footnote>
  <w:footnote w:type="continuationSeparator" w:id="0">
    <w:p w14:paraId="769A5699" w14:textId="77777777" w:rsidR="00425F58" w:rsidRDefault="00425F58" w:rsidP="00425F5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0576"/>
    <w:rsid w:val="00091979"/>
    <w:rsid w:val="001F0576"/>
    <w:rsid w:val="00425F58"/>
    <w:rsid w:val="00851847"/>
    <w:rsid w:val="00B530F9"/>
    <w:rsid w:val="00C605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5BEC2608"/>
  <w15:chartTrackingRefBased/>
  <w15:docId w15:val="{79BFC1CA-DA89-487B-B6A8-18769FD50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050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25F5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5F58"/>
  </w:style>
  <w:style w:type="paragraph" w:styleId="Footer">
    <w:name w:val="footer"/>
    <w:basedOn w:val="Normal"/>
    <w:link w:val="FooterChar"/>
    <w:uiPriority w:val="99"/>
    <w:unhideWhenUsed/>
    <w:rsid w:val="00425F5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5F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2</Words>
  <Characters>1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 Garibay</dc:creator>
  <cp:keywords/>
  <dc:description/>
  <cp:lastModifiedBy>Paul Garibay</cp:lastModifiedBy>
  <cp:revision>2</cp:revision>
  <dcterms:created xsi:type="dcterms:W3CDTF">2019-10-12T18:16:00Z</dcterms:created>
  <dcterms:modified xsi:type="dcterms:W3CDTF">2019-10-12T18:16:00Z</dcterms:modified>
</cp:coreProperties>
</file>